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7700" w:rsidRDefault="00E34681" w:rsidP="00527700">
      <w:pPr>
        <w:keepNext/>
      </w:pPr>
      <w:r>
        <w:object w:dxaOrig="10755" w:dyaOrig="13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02.25pt" o:ole="">
            <v:imagedata r:id="rId5" o:title=""/>
          </v:shape>
          <o:OLEObject Type="Embed" ProgID="Visio.Drawing.11" ShapeID="_x0000_i1025" DrawAspect="Content" ObjectID="_1396269454" r:id="rId6"/>
        </w:object>
      </w:r>
    </w:p>
    <w:p w:rsidR="00E34681" w:rsidRPr="00527700" w:rsidRDefault="00527700" w:rsidP="00527700">
      <w:pPr>
        <w:pStyle w:val="a5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 w:rsidRPr="00527700">
        <w:t>. Нахождение Наибольшего общего делителя бинарным алгоритмом Евклида</w:t>
      </w:r>
    </w:p>
    <w:p w:rsidR="00E34681" w:rsidRDefault="00E34681" w:rsidP="00E34681"/>
    <w:p w:rsidR="00527700" w:rsidRDefault="00527700">
      <w:r>
        <w:br w:type="page"/>
      </w:r>
    </w:p>
    <w:bookmarkStart w:id="0" w:name="_GoBack"/>
    <w:p w:rsidR="00E34681" w:rsidRPr="00527700" w:rsidRDefault="00527700" w:rsidP="00E34681">
      <w:r>
        <w:object w:dxaOrig="8305" w:dyaOrig="14824">
          <v:shape id="_x0000_i1026" type="#_x0000_t75" style="width:408pt;height:727.5pt" o:ole="">
            <v:imagedata r:id="rId7" o:title=""/>
          </v:shape>
          <o:OLEObject Type="Embed" ProgID="Visio.Drawing.11" ShapeID="_x0000_i1026" DrawAspect="Content" ObjectID="_1396269455" r:id="rId8"/>
        </w:object>
      </w:r>
      <w:bookmarkEnd w:id="0"/>
    </w:p>
    <w:p w:rsidR="00527700" w:rsidRPr="00527700" w:rsidRDefault="00527700" w:rsidP="00E34681">
      <w:r>
        <w:object w:dxaOrig="9722" w:dyaOrig="9070">
          <v:shape id="_x0000_i1027" type="#_x0000_t75" style="width:468pt;height:436.5pt" o:ole="">
            <v:imagedata r:id="rId9" o:title=""/>
          </v:shape>
          <o:OLEObject Type="Embed" ProgID="Visio.Drawing.11" ShapeID="_x0000_i1027" DrawAspect="Content" ObjectID="_1396269456" r:id="rId10"/>
        </w:object>
      </w:r>
    </w:p>
    <w:sectPr w:rsidR="00527700" w:rsidRPr="0052770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57DA"/>
    <w:rsid w:val="00105565"/>
    <w:rsid w:val="00527700"/>
    <w:rsid w:val="00D457DA"/>
    <w:rsid w:val="00E34681"/>
    <w:rsid w:val="00F970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E34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E34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5">
    <w:name w:val="caption"/>
    <w:basedOn w:val="a"/>
    <w:next w:val="a"/>
    <w:uiPriority w:val="35"/>
    <w:unhideWhenUsed/>
    <w:qFormat/>
    <w:rsid w:val="00527700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E34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E34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5">
    <w:name w:val="caption"/>
    <w:basedOn w:val="a"/>
    <w:next w:val="a"/>
    <w:uiPriority w:val="35"/>
    <w:unhideWhenUsed/>
    <w:qFormat/>
    <w:rsid w:val="00527700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3</Pages>
  <Words>29</Words>
  <Characters>16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ошкалев Дмитрий Витальевич</dc:creator>
  <cp:lastModifiedBy>Мошкалев Дмитрий Витальевич</cp:lastModifiedBy>
  <cp:revision>4</cp:revision>
  <dcterms:created xsi:type="dcterms:W3CDTF">2012-04-12T10:33:00Z</dcterms:created>
  <dcterms:modified xsi:type="dcterms:W3CDTF">2012-04-18T11:51:00Z</dcterms:modified>
</cp:coreProperties>
</file>